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59" r:id="rId3"/>
    <p:sldId id="460" r:id="rId4"/>
    <p:sldId id="461" r:id="rId5"/>
    <p:sldId id="462" r:id="rId6"/>
    <p:sldId id="463" r:id="rId7"/>
    <p:sldId id="464" r:id="rId8"/>
    <p:sldId id="465" r:id="rId9"/>
    <p:sldId id="466" r:id="rId10"/>
    <p:sldId id="467" r:id="rId11"/>
    <p:sldId id="468" r:id="rId12"/>
    <p:sldId id="469" r:id="rId13"/>
    <p:sldId id="470" r:id="rId14"/>
    <p:sldId id="471" r:id="rId15"/>
    <p:sldId id="472" r:id="rId16"/>
    <p:sldId id="473" r:id="rId17"/>
    <p:sldId id="474" r:id="rId18"/>
    <p:sldId id="475" r:id="rId19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Calibri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 altLang="zh-CN">
              <a:ea typeface="宋体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 altLang="zh-CN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管理的效率与管理设备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密切相关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确保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与处理器的并行程度，以提高资源的利用率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用户提供一个简单抽象、清晰而统一的接口，采用统一标准的方法，来管理所有的设备以及所需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将软件组织成层次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的组成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5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提高操作系统的可适应性和可扩展性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性 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Device independence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，也称为设备独立性，应用程序独立于具体使用的物理设备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8198" name="Rectangle 1"/>
          <p:cNvSpPr/>
          <p:nvPr/>
        </p:nvSpPr>
        <p:spPr>
          <a:xfrm>
            <a:off x="2743200" y="5893118"/>
            <a:ext cx="6553200" cy="49149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 eaLnBrk="0" hangingPunct="0"/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图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6.9 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与设备无关的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的功能</a:t>
            </a:r>
            <a:endParaRPr lang="zh-CN" altLang="en-US" sz="2600" dirty="0">
              <a:latin typeface="Arial" panose="020B0604020202090204" pitchFamily="34" charset="0"/>
            </a:endParaRPr>
          </a:p>
        </p:txBody>
      </p:sp>
      <p:sp>
        <p:nvSpPr>
          <p:cNvPr id="8199" name="Rectangle 21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8194" name="Object 20"/>
          <p:cNvGraphicFramePr/>
          <p:nvPr/>
        </p:nvGraphicFramePr>
        <p:xfrm>
          <a:off x="4495800" y="3524250"/>
          <a:ext cx="24384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1981200" imgH="1841500" progId="Visio.Drawing.11">
                  <p:embed/>
                </p:oleObj>
              </mc:Choice>
              <mc:Fallback>
                <p:oleObj name="" r:id="rId1" imgW="1981200" imgH="1841500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5800" y="3524250"/>
                        <a:ext cx="2438400" cy="226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的统一接口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每个设备驱动程序与操作系统之间都有着相同或相近的接口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命名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保护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缓冲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运行速度都远远低于处理器的速度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了平衡处理器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之间的速度矛盾，提高处理器利用率，引入了缓冲技术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常见的缓冲区技术有单缓冲区、双缓冲区和循环缓冲区等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提供与设备无关的逻辑块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向上层软件隐藏各种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数据交换单位、传输速率等差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只需向上层软件提供大小统一的逻辑数据块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独占设备的分配与释放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有进程需要访问独占设备时，首先向系统提出请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接到请求后，先检查请求访问的独占设备的当前状态：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如果空闲，则把设备分配给该进程；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否则，进程将被阻塞，等待直到设备可用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错误处理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出现故障和错误以后，多由设备驱动程序处理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只处理那些设备驱动程序无法处理的错误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4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无关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库函数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层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必须通过系统调用来取得操作系统服务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程序通过调用对应的库函数使用系统调用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假脱机系统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为了缓和处理器和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速度不匹配的矛盾，引入了脱机输入和脱机输出技术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假脱机技术（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POOL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的基本思想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6.3.5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层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fontScale="90000" lnSpcReduction="20000"/>
          </a:bodyPr>
          <a:p>
            <a:pPr>
              <a:lnSpc>
                <a:spcPct val="120000"/>
              </a:lnSpc>
            </a:pP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POOL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系统组成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输入井和输出井；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输入缓冲区和输出缓冲区；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输入进程和输出进程；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井管理程序。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SPOOLing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技术的特点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将独占设备改造成共享设备；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在很大程度上提高了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速度；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实现了虚拟设备功能。</a:t>
            </a: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 6.3.5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层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solidFill>
                  <a:srgbClr val="045C75"/>
                </a:solidFill>
              </a:rPr>
            </a:fld>
            <a:endParaRPr lang="en-US" altLang="zh-CN" sz="1200" dirty="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无关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统一命名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出错处理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独占性设备和共享性设备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缓冲技术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1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计目标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内容占位符 1"/>
          <p:cNvSpPr>
            <a:spLocks noGrp="1"/>
          </p:cNvSpPr>
          <p:nvPr>
            <p:ph idx="4294967295"/>
          </p:nvPr>
        </p:nvSpPr>
        <p:spPr>
          <a:xfrm>
            <a:off x="1981200" y="1719263"/>
            <a:ext cx="8229600" cy="4411663"/>
          </a:xfrm>
        </p:spPr>
        <p:txBody>
          <a:bodyPr vert="horz" wrap="square" lIns="91440" tIns="45720" rIns="91440" bIns="45720" numCol="1" anchor="t" anchorCtr="0" compatLnSpc="1"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将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组织成一种层次结构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用户层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与设备无关的系统软件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断处理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2  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软件结构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  <p:sp>
        <p:nvSpPr>
          <p:cNvPr id="7173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048000" y="5867718"/>
            <a:ext cx="6553200" cy="4914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图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6.8 </a:t>
            </a:r>
            <a:r>
              <a:rPr kumimoji="0" lang="en-US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I/O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503050405090304" pitchFamily="18" charset="0"/>
                <a:ea typeface="+mn-ea"/>
                <a:cs typeface="Times New Roman" panose="02020503050405090304" pitchFamily="18" charset="0"/>
              </a:rPr>
              <a:t>系统的层次结构及每层的主要功能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+mn-ea"/>
              <a:cs typeface="Times New Roman" panose="02020503050405090304" pitchFamily="18" charset="0"/>
            </a:endParaRPr>
          </a:p>
        </p:txBody>
      </p:sp>
      <p:sp>
        <p:nvSpPr>
          <p:cNvPr id="7175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sp>
        <p:nvSpPr>
          <p:cNvPr id="7176" name="Rectangle 4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90204" pitchFamily="34" charset="0"/>
            </a:endParaRPr>
          </a:p>
        </p:txBody>
      </p:sp>
      <p:graphicFrame>
        <p:nvGraphicFramePr>
          <p:cNvPr id="7170" name="Object 3"/>
          <p:cNvGraphicFramePr/>
          <p:nvPr/>
        </p:nvGraphicFramePr>
        <p:xfrm>
          <a:off x="2057400" y="2057400"/>
          <a:ext cx="7620000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4889500" imgH="2235200" progId="Visio.Drawing.11">
                  <p:embed/>
                </p:oleObj>
              </mc:Choice>
              <mc:Fallback>
                <p:oleObj name="" r:id="rId1" imgW="4889500" imgH="2235200" progId="Visio.Drawing.11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2057400"/>
                        <a:ext cx="7620000" cy="348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的功能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接收来自与设备无关的上层软件发来的命令，并将命令中的抽象要求转换为具体要求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检查用户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请求的合法性，了解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状态，传递有关参数，设置设备的工作方式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发出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命令，对各种可能的有关设备的排队、挂起、唤醒等操作进行处理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及时响应由控制器或通道发来的中断请求，并根据其中断类型调用相应的中断处理程序进行处理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对于设置有通道的系统，驱动程序还应能根据用户的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请求，自动的构成通道程序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的特性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驱动程序与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硬件结构紧密相关。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驱动程序中全部是依赖于设备的代码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驱动程序是操作系统底层中唯一知道各种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的控制细节及其用途的部分。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驱动程序与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所采用的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控制方式密切相连。</a:t>
            </a:r>
            <a:endParaRPr lang="en-US" altLang="zh-CN" sz="260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 sz="260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sz="2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设备驱动程序不允许系统调用。</a:t>
            </a:r>
            <a:endParaRPr lang="zh-CN" altLang="en-US" sz="2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endParaRPr lang="zh-CN" altLang="en-US" sz="2600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/>
          <a:p>
            <a:pPr>
              <a:lnSpc>
                <a:spcPct val="120000"/>
              </a:lnSpc>
              <a:buNone/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的结构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不同类型的设备，具有不同的设备驱动程序，不同设备驱动程序的结构自然也不相同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取决于用户在设备上追求的目标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考虑设备安装的便利性，则选用通用的设备驱动程序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考虑设备运行的效率性，则选用专门的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内容占位符 1"/>
          <p:cNvSpPr>
            <a:spLocks noGrp="1"/>
          </p:cNvSpPr>
          <p:nvPr>
            <p:ph idx="4294967295"/>
          </p:nvPr>
        </p:nvSpPr>
        <p:spPr/>
        <p:txBody>
          <a:bodyPr vert="horz" wrap="square" lIns="91440" tIns="45720" rIns="91440" bIns="45720" anchor="t">
            <a:normAutofit lnSpcReduction="10000"/>
          </a:bodyPr>
          <a:p>
            <a:pPr>
              <a:lnSpc>
                <a:spcPct val="120000"/>
              </a:lnSpc>
            </a:pP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.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的处理过程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将由与设备无关的上层软件发出的抽象要求转换为具体要求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检查用户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请求的合法性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检查设备的状态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传送必要的参数。</a:t>
            </a:r>
            <a:endParaRPr lang="en-US" altLang="zh-CN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工作方式的设置。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（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）启动</a:t>
            </a:r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I/O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。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0" tIns="45720" rIns="0" bIns="0" numCol="1" anchor="b" anchorCtr="0" compatLnSpc="1"/>
          <a:p>
            <a:pPr algn="ctr"/>
            <a:r>
              <a:rPr lang="en-US" altLang="zh-CN">
                <a:latin typeface="Times New Roman" panose="02020503050405090304" pitchFamily="18" charset="0"/>
                <a:cs typeface="Times New Roman" panose="02020503050405090304" pitchFamily="18" charset="0"/>
              </a:rPr>
              <a:t>6.3.3  </a:t>
            </a:r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设备驱动程序</a:t>
            </a:r>
            <a:endParaRPr lang="zh-CN" altLang="en-US" dirty="0">
              <a:latin typeface="Times New Roman" panose="02020503050405090304" pitchFamily="18" charset="0"/>
              <a:ea typeface="Times New Roman" panose="02020503050405090304" pitchFamily="18" charset="0"/>
            </a:endParaRPr>
          </a:p>
        </p:txBody>
      </p:sp>
      <p:sp>
        <p:nvSpPr>
          <p:cNvPr id="4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9448800" y="6356350"/>
            <a:ext cx="762000" cy="365125"/>
          </a:xfrm>
        </p:spPr>
        <p:txBody>
          <a:bodyPr vert="horz" lIns="0" tIns="0" rIns="0" bIns="0"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>
                <a:solidFill>
                  <a:srgbClr val="045C75"/>
                </a:solidFill>
              </a:rPr>
            </a:fld>
            <a:endParaRPr lang="en-US" altLang="zh-CN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35</Words>
  <Application>WPS 演示</Application>
  <PresentationFormat>宽屏</PresentationFormat>
  <Paragraphs>167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36" baseType="lpstr">
      <vt:lpstr>Arial</vt:lpstr>
      <vt:lpstr>方正书宋_GBK</vt:lpstr>
      <vt:lpstr>Wingdings</vt:lpstr>
      <vt:lpstr>宋体</vt:lpstr>
      <vt:lpstr>Arial Unicode MS</vt:lpstr>
      <vt:lpstr>Calibri Light</vt:lpstr>
      <vt:lpstr>Helvetica Neue</vt:lpstr>
      <vt:lpstr>汉仪书宋二KW</vt:lpstr>
      <vt:lpstr>Calibri</vt:lpstr>
      <vt:lpstr>微软雅黑</vt:lpstr>
      <vt:lpstr>汉仪旗黑</vt:lpstr>
      <vt:lpstr>Times New Roman</vt:lpstr>
      <vt:lpstr>宋体</vt:lpstr>
      <vt:lpstr>黑体</vt:lpstr>
      <vt:lpstr>汉仪中黑KW</vt:lpstr>
      <vt:lpstr>Tahoma</vt:lpstr>
      <vt:lpstr>Office 主题</vt:lpstr>
      <vt:lpstr>Visio.Drawing.11</vt:lpstr>
      <vt:lpstr>Visio.Drawing.11</vt:lpstr>
      <vt:lpstr>6.3  I/O软件的组成</vt:lpstr>
      <vt:lpstr>6.3.1  设计目标</vt:lpstr>
      <vt:lpstr>6.3.2  I/O软件结构</vt:lpstr>
      <vt:lpstr>6.3.2  I/O软件结构</vt:lpstr>
      <vt:lpstr>6.3.3  设备驱动程序</vt:lpstr>
      <vt:lpstr>6.3.3  设备驱动程序</vt:lpstr>
      <vt:lpstr>6.3.3  设备驱动程序</vt:lpstr>
      <vt:lpstr>6.3.3  设备驱动程序</vt:lpstr>
      <vt:lpstr>6.3.3  设备驱动程序</vt:lpstr>
      <vt:lpstr>6.3.4  设备无关软件</vt:lpstr>
      <vt:lpstr>6.3.4  设备无关软件</vt:lpstr>
      <vt:lpstr>6.3.4  设备无关软件</vt:lpstr>
      <vt:lpstr>6.3.4  设备无关软件</vt:lpstr>
      <vt:lpstr>6.3.4  设备无关软件</vt:lpstr>
      <vt:lpstr>6.3.4  设备无关软件</vt:lpstr>
      <vt:lpstr> 6.3.5  用户层软件</vt:lpstr>
      <vt:lpstr> 6.3.5  用户层的I/O软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ikuang</dc:creator>
  <cp:lastModifiedBy>linaikuang</cp:lastModifiedBy>
  <cp:revision>18</cp:revision>
  <dcterms:created xsi:type="dcterms:W3CDTF">2020-10-16T01:04:42Z</dcterms:created>
  <dcterms:modified xsi:type="dcterms:W3CDTF">2020-10-16T01:0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